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BCAC20" w14:textId="2A86CAE7" w:rsidR="00B44F1F" w:rsidRDefault="00E666D6" w:rsidP="00B44F1F">
      <w:pPr>
        <w:spacing w:after="120"/>
        <w:rPr>
          <w:b/>
          <w:color w:val="548DD4" w:themeColor="text2" w:themeTint="99"/>
          <w:sz w:val="28"/>
        </w:rPr>
      </w:pPr>
      <w:r w:rsidRPr="006F3A3E">
        <w:rPr>
          <w:b/>
          <w:noProof/>
          <w:color w:val="548DD4" w:themeColor="text2" w:themeTint="99"/>
          <w:sz w:val="28"/>
          <w:lang w:eastAsia="en-GB"/>
        </w:rPr>
        <w:drawing>
          <wp:anchor distT="0" distB="0" distL="114300" distR="114300" simplePos="0" relativeHeight="251656704" behindDoc="1" locked="0" layoutInCell="1" allowOverlap="1" wp14:anchorId="193DE040" wp14:editId="41DD0AC3">
            <wp:simplePos x="0" y="0"/>
            <wp:positionH relativeFrom="column">
              <wp:posOffset>5884545</wp:posOffset>
            </wp:positionH>
            <wp:positionV relativeFrom="paragraph">
              <wp:posOffset>-105410</wp:posOffset>
            </wp:positionV>
            <wp:extent cx="955996" cy="508000"/>
            <wp:effectExtent l="0" t="0" r="0" b="635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QA logo small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55996" cy="508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43F75" w:rsidRPr="006F3A3E">
        <w:rPr>
          <w:b/>
          <w:color w:val="548DD4" w:themeColor="text2" w:themeTint="99"/>
          <w:sz w:val="28"/>
        </w:rPr>
        <w:t>Compu</w:t>
      </w:r>
      <w:r w:rsidR="001F6711">
        <w:rPr>
          <w:b/>
          <w:color w:val="548DD4" w:themeColor="text2" w:themeTint="99"/>
          <w:sz w:val="28"/>
        </w:rPr>
        <w:t xml:space="preserve">ting </w:t>
      </w:r>
      <w:r w:rsidR="00D43F75" w:rsidRPr="006F3A3E">
        <w:rPr>
          <w:b/>
          <w:color w:val="548DD4" w:themeColor="text2" w:themeTint="99"/>
          <w:sz w:val="28"/>
        </w:rPr>
        <w:t>Vocational Awards</w:t>
      </w:r>
    </w:p>
    <w:p w14:paraId="71688904" w14:textId="52B908BB" w:rsidR="00F0166C" w:rsidRDefault="001F6711" w:rsidP="00F0166C">
      <w:pPr>
        <w:spacing w:after="120"/>
        <w:rPr>
          <w:color w:val="548DD4" w:themeColor="text2" w:themeTint="99"/>
        </w:rPr>
      </w:pPr>
      <w:r>
        <w:rPr>
          <w:color w:val="548DD4" w:themeColor="text2" w:themeTint="99"/>
        </w:rPr>
        <w:t>April 2021</w:t>
      </w:r>
    </w:p>
    <w:p w14:paraId="66B2F51E" w14:textId="337DB3F2" w:rsidR="00E55254" w:rsidRPr="00E55254" w:rsidRDefault="00B52B94" w:rsidP="00F0166C">
      <w:pPr>
        <w:spacing w:after="120"/>
        <w:rPr>
          <w:color w:val="548DD4" w:themeColor="text2" w:themeTint="99"/>
          <w:u w:val="single"/>
        </w:rPr>
      </w:pPr>
      <w:r>
        <w:object w:dxaOrig="10441" w:dyaOrig="14611" w14:anchorId="44B98F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22.25pt;height:690.55pt" o:ole="">
            <v:imagedata r:id="rId8" o:title=""/>
          </v:shape>
          <o:OLEObject Type="Embed" ProgID="Visio.Drawing.15" ShapeID="_x0000_i1027" DrawAspect="Content" ObjectID="_1679901960" r:id="rId9"/>
        </w:object>
      </w:r>
      <w:r w:rsidR="00D43F75" w:rsidRPr="006F3A3E">
        <w:rPr>
          <w:b/>
          <w:color w:val="548DD4" w:themeColor="text2" w:themeTint="99"/>
          <w:sz w:val="18"/>
        </w:rPr>
        <w:t>New</w:t>
      </w:r>
      <w:r w:rsidR="00836629" w:rsidRPr="006F3A3E">
        <w:rPr>
          <w:b/>
          <w:color w:val="548DD4" w:themeColor="text2" w:themeTint="99"/>
          <w:sz w:val="18"/>
        </w:rPr>
        <w:t xml:space="preserve"> (or recently revised)</w:t>
      </w:r>
      <w:r w:rsidR="00D43F75" w:rsidRPr="006F3A3E">
        <w:rPr>
          <w:b/>
          <w:color w:val="548DD4" w:themeColor="text2" w:themeTint="99"/>
          <w:sz w:val="18"/>
        </w:rPr>
        <w:t xml:space="preserve"> awards</w:t>
      </w:r>
      <w:r w:rsidR="002B371B" w:rsidRPr="006F3A3E">
        <w:rPr>
          <w:b/>
          <w:color w:val="548DD4" w:themeColor="text2" w:themeTint="99"/>
          <w:sz w:val="18"/>
        </w:rPr>
        <w:t xml:space="preserve"> in bold</w:t>
      </w:r>
      <w:r w:rsidR="00836629" w:rsidRPr="006F3A3E">
        <w:rPr>
          <w:b/>
          <w:color w:val="548DD4" w:themeColor="text2" w:themeTint="99"/>
          <w:sz w:val="18"/>
        </w:rPr>
        <w:t>.</w:t>
      </w:r>
      <w:r w:rsidR="00780F18" w:rsidRPr="006F3A3E">
        <w:rPr>
          <w:b/>
          <w:color w:val="548DD4" w:themeColor="text2" w:themeTint="99"/>
          <w:sz w:val="18"/>
        </w:rPr>
        <w:t xml:space="preserve"> </w:t>
      </w:r>
      <w:r w:rsidR="002B371B" w:rsidRPr="006F3A3E">
        <w:rPr>
          <w:b/>
          <w:color w:val="548DD4" w:themeColor="text2" w:themeTint="99"/>
          <w:sz w:val="18"/>
        </w:rPr>
        <w:br/>
      </w:r>
      <w:r w:rsidR="00E55254">
        <w:rPr>
          <w:i/>
          <w:color w:val="548DD4" w:themeColor="text2" w:themeTint="99"/>
          <w:sz w:val="18"/>
        </w:rPr>
        <w:t>Awards in development/under revision in italics.</w:t>
      </w:r>
      <w:r w:rsidR="00E55254">
        <w:rPr>
          <w:i/>
          <w:color w:val="548DD4" w:themeColor="text2" w:themeTint="99"/>
          <w:sz w:val="18"/>
        </w:rPr>
        <w:br/>
      </w:r>
      <w:r w:rsidR="00E55254">
        <w:rPr>
          <w:i/>
          <w:color w:val="548DD4" w:themeColor="text2" w:themeTint="99"/>
          <w:sz w:val="18"/>
          <w:u w:val="single"/>
        </w:rPr>
        <w:t>Awards to be removed underlined.</w:t>
      </w:r>
    </w:p>
    <w:sectPr w:rsidR="00E55254" w:rsidRPr="00E55254" w:rsidSect="00E55254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43F75"/>
    <w:rsid w:val="000542A3"/>
    <w:rsid w:val="000F1173"/>
    <w:rsid w:val="00134E62"/>
    <w:rsid w:val="001F6711"/>
    <w:rsid w:val="001F681A"/>
    <w:rsid w:val="002933E6"/>
    <w:rsid w:val="00294A4F"/>
    <w:rsid w:val="002B371B"/>
    <w:rsid w:val="00315F6B"/>
    <w:rsid w:val="0032246C"/>
    <w:rsid w:val="0034650C"/>
    <w:rsid w:val="00363A5E"/>
    <w:rsid w:val="004C67CB"/>
    <w:rsid w:val="005728D0"/>
    <w:rsid w:val="005D60FE"/>
    <w:rsid w:val="006916AB"/>
    <w:rsid w:val="006B603D"/>
    <w:rsid w:val="006F3A3E"/>
    <w:rsid w:val="00780F18"/>
    <w:rsid w:val="007D1D33"/>
    <w:rsid w:val="00825503"/>
    <w:rsid w:val="00836629"/>
    <w:rsid w:val="008E3D5D"/>
    <w:rsid w:val="00900FAB"/>
    <w:rsid w:val="009677B9"/>
    <w:rsid w:val="00A2312B"/>
    <w:rsid w:val="00A31117"/>
    <w:rsid w:val="00A4104E"/>
    <w:rsid w:val="00A506DD"/>
    <w:rsid w:val="00AC5E3B"/>
    <w:rsid w:val="00B44F1F"/>
    <w:rsid w:val="00B52B94"/>
    <w:rsid w:val="00B6267C"/>
    <w:rsid w:val="00BB4697"/>
    <w:rsid w:val="00BF41A1"/>
    <w:rsid w:val="00C2630A"/>
    <w:rsid w:val="00CC2C0E"/>
    <w:rsid w:val="00CE5674"/>
    <w:rsid w:val="00D3295B"/>
    <w:rsid w:val="00D404C6"/>
    <w:rsid w:val="00D43F75"/>
    <w:rsid w:val="00D47780"/>
    <w:rsid w:val="00D54E54"/>
    <w:rsid w:val="00D9533D"/>
    <w:rsid w:val="00DC644B"/>
    <w:rsid w:val="00DE410A"/>
    <w:rsid w:val="00E55254"/>
    <w:rsid w:val="00E666D6"/>
    <w:rsid w:val="00EB6BA7"/>
    <w:rsid w:val="00F0166C"/>
    <w:rsid w:val="00FE49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93DE03C"/>
  <w15:docId w15:val="{4D603507-07DD-49F9-8921-595B033432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E666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666D6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customXml" Target="../customXml/item3.xml"/><Relationship Id="rId7" Type="http://schemas.openxmlformats.org/officeDocument/2006/relationships/image" Target="media/image1.jpe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evelopment xmlns="343d1a4a-422d-4dc6-9b65-1ae7d733a16e" xsi:nil="true"/>
    <Tags xmlns="343d1a4a-422d-4dc6-9b65-1ae7d733a16e"/>
    <Qualification xmlns="343d1a4a-422d-4dc6-9b65-1ae7d733a16e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DF867A28CA23C44B1C4B0DEB55612CC" ma:contentTypeVersion="14" ma:contentTypeDescription="Create a new document." ma:contentTypeScope="" ma:versionID="a79540346ae1ad9d09c8159ba68136db">
  <xsd:schema xmlns:xsd="http://www.w3.org/2001/XMLSchema" xmlns:xs="http://www.w3.org/2001/XMLSchema" xmlns:p="http://schemas.microsoft.com/office/2006/metadata/properties" xmlns:ns2="343d1a4a-422d-4dc6-9b65-1ae7d733a16e" xmlns:ns3="860cc89b-2dbb-419a-9627-fb3829c4b337" targetNamespace="http://schemas.microsoft.com/office/2006/metadata/properties" ma:root="true" ma:fieldsID="f5ebe337175d954046be6b4189efc2ec" ns2:_="" ns3:_="">
    <xsd:import namespace="343d1a4a-422d-4dc6-9b65-1ae7d733a16e"/>
    <xsd:import namespace="860cc89b-2dbb-419a-9627-fb3829c4b33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Tags" minOccurs="0"/>
                <xsd:element ref="ns2:Development" minOccurs="0"/>
                <xsd:element ref="ns2:MediaServiceOCR" minOccurs="0"/>
                <xsd:element ref="ns2:Qualification" minOccurs="0"/>
                <xsd:element ref="ns2:MediaServiceDateTaken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43d1a4a-422d-4dc6-9b65-1ae7d733a16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Tags" ma:index="15" nillable="true" ma:displayName="Tags" ma:list="{ee91036d-bbda-48ae-b44c-f684ec7feea2}" ma:internalName="Tags" ma:showField="LinkTitleNoMenu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Development" ma:index="16" nillable="true" ma:displayName="Development" ma:format="Dropdown" ma:internalName="Development">
      <xsd:simpleType>
        <xsd:restriction base="dms:Text">
          <xsd:maxLength value="255"/>
        </xsd:restriction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Qualification" ma:index="18" nillable="true" ma:displayName="Qualification" ma:format="Dropdown" ma:internalName="Qualification">
      <xsd:simpleType>
        <xsd:restriction base="dms:Text">
          <xsd:maxLength value="255"/>
        </xsd:restriction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60cc89b-2dbb-419a-9627-fb3829c4b337" elementFormDefault="qualified">
    <xsd:import namespace="http://schemas.microsoft.com/office/2006/documentManagement/types"/>
    <xsd:import namespace="http://schemas.microsoft.com/office/infopath/2007/PartnerControls"/>
    <xsd:element name="SharedWithUsers" ma:index="2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1583248-1C69-4FFE-AD24-8489716B2FA0}">
  <ds:schemaRefs>
    <ds:schemaRef ds:uri="http://schemas.microsoft.com/office/2006/metadata/properties"/>
    <ds:schemaRef ds:uri="http://schemas.microsoft.com/office/infopath/2007/PartnerControls"/>
    <ds:schemaRef ds:uri="343d1a4a-422d-4dc6-9b65-1ae7d733a16e"/>
  </ds:schemaRefs>
</ds:datastoreItem>
</file>

<file path=customXml/itemProps2.xml><?xml version="1.0" encoding="utf-8"?>
<ds:datastoreItem xmlns:ds="http://schemas.openxmlformats.org/officeDocument/2006/customXml" ds:itemID="{9D80ACBF-C224-438E-9D23-7A3DA3C0FFF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4F2D6D8-FFD7-4B38-A8B1-631FB10D201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43d1a4a-422d-4dc6-9b65-1ae7d733a16e"/>
    <ds:schemaRef ds:uri="860cc89b-2dbb-419a-9627-fb3829c4b33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28</Words>
  <Characters>16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QA</Company>
  <LinksUpToDate>false</LinksUpToDate>
  <CharactersWithSpaces>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obby Elliott</dc:creator>
  <cp:keywords>portfolio;computing;sqa</cp:keywords>
  <cp:lastModifiedBy>Bobby Elliott</cp:lastModifiedBy>
  <cp:revision>5</cp:revision>
  <cp:lastPrinted>2017-10-27T13:24:00Z</cp:lastPrinted>
  <dcterms:created xsi:type="dcterms:W3CDTF">2019-09-03T15:09:00Z</dcterms:created>
  <dcterms:modified xsi:type="dcterms:W3CDTF">2021-04-14T09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DF867A28CA23C44B1C4B0DEB55612CC</vt:lpwstr>
  </property>
</Properties>
</file>